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Pr="00C853AE">
        <w:rPr>
          <w:szCs w:val="28"/>
        </w:rPr>
        <w:t>1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Pr="00C853AE">
        <w:t>Расчет функци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F21418" w:rsidP="00B22C1C">
          <w:pPr>
            <w:pStyle w:val="af8"/>
          </w:pPr>
          <w:r>
            <w:t>содержание</w:t>
          </w:r>
        </w:p>
        <w:p w:rsidR="00B238B2" w:rsidRPr="00B238B2" w:rsidRDefault="00B238B2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r w:rsidRPr="00B238B2">
            <w:rPr>
              <w:rStyle w:val="af4"/>
              <w:noProof/>
              <w:color w:val="auto"/>
            </w:rPr>
            <w:fldChar w:fldCharType="begin"/>
          </w:r>
          <w:r w:rsidRPr="00B238B2">
            <w:rPr>
              <w:rStyle w:val="af4"/>
              <w:noProof/>
              <w:color w:val="auto"/>
            </w:rPr>
            <w:instrText xml:space="preserve"> TOC \o "1-3" \h \z \u </w:instrText>
          </w:r>
          <w:r w:rsidRPr="00B238B2">
            <w:rPr>
              <w:rStyle w:val="af4"/>
              <w:noProof/>
              <w:color w:val="auto"/>
            </w:rPr>
            <w:fldChar w:fldCharType="separate"/>
          </w:r>
          <w:hyperlink w:anchor="_Toc83562799" w:history="1">
            <w:r w:rsidRPr="00B238B2">
              <w:rPr>
                <w:rStyle w:val="af4"/>
                <w:noProof/>
                <w:color w:val="auto"/>
              </w:rPr>
              <w:t>1 Постановка задачи</w:t>
            </w:r>
            <w:r w:rsidRPr="00B238B2">
              <w:rPr>
                <w:rStyle w:val="af4"/>
                <w:noProof/>
                <w:webHidden/>
                <w:color w:val="auto"/>
              </w:rPr>
              <w:tab/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Pr="00B238B2">
              <w:rPr>
                <w:rStyle w:val="af4"/>
                <w:noProof/>
                <w:webHidden/>
                <w:color w:val="auto"/>
              </w:rPr>
              <w:instrText xml:space="preserve"> PAGEREF _Toc83562799 \h </w:instrText>
            </w:r>
            <w:r w:rsidRPr="00B238B2">
              <w:rPr>
                <w:rStyle w:val="af4"/>
                <w:noProof/>
                <w:webHidden/>
                <w:color w:val="auto"/>
              </w:rPr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3</w:t>
            </w:r>
            <w:r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0" w:history="1">
            <w:r w:rsidR="00B238B2" w:rsidRPr="00B238B2">
              <w:rPr>
                <w:rStyle w:val="af4"/>
                <w:noProof/>
                <w:color w:val="auto"/>
              </w:rPr>
              <w:t>2 Текстовый алгоритм решения задачи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0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4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1" w:history="1">
            <w:r w:rsidR="00B238B2" w:rsidRPr="00B238B2">
              <w:rPr>
                <w:rStyle w:val="af4"/>
                <w:noProof/>
                <w:color w:val="auto"/>
              </w:rPr>
              <w:t>3 Структура данных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1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5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2" w:history="1">
            <w:r w:rsidR="00B238B2" w:rsidRPr="00B238B2">
              <w:rPr>
                <w:rStyle w:val="af4"/>
                <w:noProof/>
                <w:color w:val="auto"/>
              </w:rPr>
              <w:t>4 Схема алгоритма решения задачи по ГОСТ 19.701-90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2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6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3" w:history="1">
            <w:r w:rsidR="00B238B2" w:rsidRPr="00B238B2">
              <w:rPr>
                <w:rStyle w:val="af4"/>
                <w:noProof/>
                <w:color w:val="auto"/>
              </w:rPr>
              <w:t>5 Результаты расчетов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3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8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4" w:history="1">
            <w:r w:rsidR="00B238B2" w:rsidRPr="00B238B2">
              <w:rPr>
                <w:rStyle w:val="af4"/>
                <w:noProof/>
                <w:color w:val="auto"/>
              </w:rPr>
              <w:t>Приложение А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4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9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Pr="00B238B2" w:rsidRDefault="00497ED8" w:rsidP="00B238B2">
          <w:pPr>
            <w:pStyle w:val="11"/>
            <w:tabs>
              <w:tab w:val="right" w:leader="dot" w:pos="9345"/>
            </w:tabs>
            <w:spacing w:after="0"/>
            <w:ind w:left="284" w:hanging="284"/>
            <w:rPr>
              <w:rStyle w:val="af4"/>
              <w:noProof/>
              <w:color w:val="auto"/>
            </w:rPr>
          </w:pPr>
          <w:hyperlink w:anchor="_Toc83562805" w:history="1">
            <w:r w:rsidR="00B238B2" w:rsidRPr="00B238B2">
              <w:rPr>
                <w:rStyle w:val="af4"/>
                <w:noProof/>
                <w:color w:val="auto"/>
              </w:rPr>
              <w:t>Приложение Б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tab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begin"/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instrText xml:space="preserve"> PAGEREF _Toc83562805 \h </w:instrText>
            </w:r>
            <w:r w:rsidR="00B238B2" w:rsidRPr="00B238B2">
              <w:rPr>
                <w:rStyle w:val="af4"/>
                <w:noProof/>
                <w:webHidden/>
                <w:color w:val="auto"/>
              </w:rPr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separate"/>
            </w:r>
            <w:r w:rsidR="00B22C1C">
              <w:rPr>
                <w:rStyle w:val="af4"/>
                <w:noProof/>
                <w:webHidden/>
                <w:color w:val="auto"/>
              </w:rPr>
              <w:t>11</w:t>
            </w:r>
            <w:r w:rsidR="00B238B2" w:rsidRPr="00B238B2">
              <w:rPr>
                <w:rStyle w:val="af4"/>
                <w:noProof/>
                <w:webHidden/>
                <w:color w:val="auto"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right" w:leader="dot" w:pos="9356"/>
            </w:tabs>
            <w:spacing w:after="0"/>
            <w:ind w:left="284" w:hanging="284"/>
          </w:pPr>
          <w:r w:rsidRPr="00B238B2">
            <w:rPr>
              <w:rStyle w:val="af4"/>
              <w:noProof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Pr="003019FD" w:rsidRDefault="00163824" w:rsidP="003019F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3562799"/>
      <w:r w:rsidRPr="003019FD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163824" w:rsidRDefault="00163824" w:rsidP="00163824">
      <w:pPr>
        <w:pStyle w:val="a0"/>
      </w:pPr>
      <w:r>
        <w:t xml:space="preserve">Для заданной </w:t>
      </w:r>
      <w:proofErr w:type="gramStart"/>
      <w:r>
        <w:t>функции</w:t>
      </w:r>
      <w:r w:rsidRPr="00456B15">
        <w:t xml:space="preserve"> </w:t>
      </w:r>
      <m:oMath>
        <m:r>
          <w:rPr>
            <w:rFonts w:ascii="Cambria Math" w:hAnsi="Cambria Math"/>
          </w:rPr>
          <m:t>f</m:t>
        </m:r>
      </m:oMath>
      <w:r>
        <w:t xml:space="preserve"> вычислить</w:t>
      </w:r>
      <w:proofErr w:type="gramEnd"/>
      <w:r>
        <w:t xml:space="preserve"> её значение для </w:t>
      </w:r>
      <m:oMath>
        <m:r>
          <w:rPr>
            <w:rFonts w:ascii="Cambria Math" w:hAnsi="Cambria Math"/>
            <w:lang w:val="en-US"/>
          </w:rPr>
          <m:t>n</m:t>
        </m:r>
      </m:oMath>
      <w:r w:rsidRPr="00CE1779">
        <w:t xml:space="preserve"> = 10;11</w:t>
      </w:r>
      <w:r>
        <w:t>…</w:t>
      </w:r>
      <w:r w:rsidRPr="00CE1779">
        <w:t xml:space="preserve">15 </w:t>
      </w:r>
      <w:r>
        <w:t xml:space="preserve">и значении </w:t>
      </w:r>
      <m:oMath>
        <m:r>
          <w:rPr>
            <w:rFonts w:ascii="Cambria Math" w:hAnsi="Cambria Math"/>
          </w:rPr>
          <m:t>x</m:t>
        </m:r>
      </m:oMath>
      <w:r w:rsidRPr="00CE1779">
        <w:t xml:space="preserve">, </w:t>
      </w:r>
      <w:r>
        <w:t xml:space="preserve">изменяющемся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>
        <w:t xml:space="preserve"> = 0.6 д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>
        <w:t xml:space="preserve"> = 1.1 с шагом </w:t>
      </w:r>
      <m:oMath>
        <m:r>
          <w:rPr>
            <w:rFonts w:ascii="Cambria Math" w:hAnsi="Cambria Math"/>
          </w:rPr>
          <m:t>h</m:t>
        </m:r>
      </m:oMath>
      <w:r w:rsidRPr="00CE1779">
        <w:t xml:space="preserve"> =</w:t>
      </w:r>
      <w:r>
        <w:t xml:space="preserve"> 0.1.</w:t>
      </w:r>
    </w:p>
    <w:p w:rsidR="00163824" w:rsidRPr="00163824" w:rsidRDefault="00497ED8" w:rsidP="00163824">
      <w:pPr>
        <w:rPr>
          <w:lang w:val="en-US"/>
        </w:rPr>
      </w:pPr>
      <m:oMathPara>
        <m:oMath>
          <m:rad>
            <m:radPr>
              <m:ctrlPr>
                <w:rPr>
                  <w:rFonts w:ascii="Cambria Math" w:hAnsi="Cambria Math"/>
                  <w:i/>
                </w:rPr>
              </m:ctrlPr>
            </m:radPr>
            <m:deg>
              <m:r>
                <w:rPr>
                  <w:rFonts w:ascii="Cambria Math" w:hAnsi="Cambria Math"/>
                </w:rPr>
                <m:t>3</m:t>
              </m:r>
            </m:deg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×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x+3</m:t>
                      </m:r>
                    </m:den>
                  </m:f>
                </m:e>
              </m:func>
            </m:e>
          </m:rad>
          <m:r>
            <w:rPr>
              <w:rFonts w:ascii="Cambria Math" w:hAnsi="Cambria Math"/>
            </w:rPr>
            <m:t>×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ad>
                        <m:ra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</m:t>
                          </m:r>
                        </m:deg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k+1</m:t>
                              </m:r>
                            </m:sup>
                          </m:sSup>
                        </m:e>
                      </m:rad>
                      <m:r>
                        <w:rPr>
                          <w:rFonts w:ascii="Cambria Math" w:hAnsi="Cambria Math"/>
                        </w:rPr>
                        <m:t>+</m:t>
                      </m:r>
                      <m:rad>
                        <m:ra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deg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k-2/3</m:t>
                              </m:r>
                            </m:sup>
                          </m:sSup>
                        </m:e>
                      </m:rad>
                    </m:e>
                  </m:rad>
                </m:num>
                <m:den>
                  <m:r>
                    <w:rPr>
                      <w:rFonts w:ascii="Cambria Math" w:hAnsi="Cambria Math"/>
                    </w:rPr>
                    <m:t>1+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n</m:t>
                      </m:r>
                    </m:fName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func>
                </m:den>
              </m:f>
            </m:e>
          </m:nary>
        </m:oMath>
      </m:oMathPara>
    </w:p>
    <w:p w:rsidR="00163824" w:rsidRPr="008E0965" w:rsidRDefault="00163824" w:rsidP="00163824">
      <w:pPr>
        <w:pStyle w:val="a0"/>
      </w:pPr>
      <w:r>
        <w:t>Вывести на печать результаты расчётов:</w:t>
      </w:r>
    </w:p>
    <w:p w:rsidR="00163824" w:rsidRPr="00CE1779" w:rsidRDefault="00163824" w:rsidP="00163824">
      <w:pPr>
        <w:pStyle w:val="a0"/>
        <w:rPr>
          <w:i/>
        </w:rPr>
      </w:pPr>
      <m:oMath>
        <m:r>
          <w:rPr>
            <w:rFonts w:ascii="Cambria Math" w:hAnsi="Cambria Math"/>
          </w:rPr>
          <m:t>x</m:t>
        </m:r>
      </m:oMath>
      <w:r w:rsidRPr="00CE1779">
        <w:rPr>
          <w:i/>
        </w:rPr>
        <w:t xml:space="preserve"> </w:t>
      </w:r>
      <w:r>
        <w:t>= значение</w:t>
      </w:r>
      <w:r>
        <w:tab/>
      </w:r>
      <m:oMath>
        <m:r>
          <w:rPr>
            <w:rFonts w:ascii="Cambria Math" w:hAnsi="Cambria Math"/>
          </w:rPr>
          <m:t>n</m:t>
        </m:r>
      </m:oMath>
      <w:r w:rsidRPr="00CE1779">
        <w:t xml:space="preserve"> = </w:t>
      </w:r>
      <w:r>
        <w:t>значение</w:t>
      </w:r>
      <w:r>
        <w:tab/>
      </w:r>
      <m:oMath>
        <m:r>
          <w:rPr>
            <w:rFonts w:ascii="Cambria Math" w:hAnsi="Cambria Math"/>
          </w:rPr>
          <m:t>f</m:t>
        </m:r>
      </m:oMath>
      <w:r w:rsidRPr="00CE1779">
        <w:t xml:space="preserve"> = </w:t>
      </w:r>
      <w:r>
        <w:t>значение</w:t>
      </w: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Default="00667A8A" w:rsidP="00667A8A">
      <w:pPr>
        <w:pStyle w:val="1"/>
        <w:rPr>
          <w:lang w:val="ru-RU"/>
        </w:rPr>
      </w:pPr>
      <w:bookmarkStart w:id="15" w:name="_Toc460586192"/>
      <w:bookmarkStart w:id="16" w:name="_Toc462140309"/>
      <w:bookmarkStart w:id="17" w:name="_Toc81231047"/>
      <w:bookmarkStart w:id="18" w:name="_Toc83562800"/>
      <w:r>
        <w:rPr>
          <w:lang w:val="ru-RU"/>
        </w:rPr>
        <w:lastRenderedPageBreak/>
        <w:t>Тек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F21418" w:rsidRDefault="00F21418" w:rsidP="00F21418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</w:t>
      </w:r>
      <w:r w:rsidRPr="009B2555">
        <w:t>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BF7575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BF7575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BF7575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94EA1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667A8A">
              <w:rPr>
                <w:lang w:val="en-US"/>
              </w:rPr>
              <w:t>:=0.6</w:t>
            </w:r>
          </w:p>
        </w:tc>
      </w:tr>
      <w:tr w:rsidR="00667A8A" w:rsidRPr="00D7779D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94EA1" w:rsidP="00BF7575">
            <w:pPr>
              <w:pStyle w:val="a7"/>
              <w:rPr>
                <w:lang w:val="en-US"/>
              </w:rPr>
            </w:pPr>
            <w:proofErr w:type="gramStart"/>
            <w:r>
              <w:t>h</w:t>
            </w:r>
            <w:r w:rsidR="00667A8A">
              <w:t>x</w:t>
            </w:r>
            <w:r w:rsidR="00667A8A">
              <w:rPr>
                <w:lang w:val="en-US"/>
              </w:rPr>
              <w:t>:=</w:t>
            </w:r>
            <w:proofErr w:type="gramEnd"/>
            <w:r w:rsidR="00667A8A">
              <w:rPr>
                <w:lang w:val="en-US"/>
              </w:rPr>
              <w:t>0.1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7A8A" w:rsidP="0080231B">
            <w:pPr>
              <w:pStyle w:val="a7"/>
            </w:pPr>
            <w:r>
              <w:t>Начало цикла А1. Проверка выполнения условия (х</w:t>
            </w:r>
            <w:r w:rsidRPr="006130E3">
              <w:t>&lt;=</w:t>
            </w:r>
            <w:r>
              <w:t xml:space="preserve">1.1). Если условие истинно, идти к шагу </w:t>
            </w:r>
            <w:r w:rsidRPr="00012734">
              <w:t>4</w:t>
            </w:r>
            <w:r>
              <w:t xml:space="preserve">, иначе </w:t>
            </w:r>
            <w:r w:rsidRPr="006130E3">
              <w:t>–</w:t>
            </w:r>
            <w:r>
              <w:t xml:space="preserve"> к шагу </w:t>
            </w:r>
            <w:r w:rsidR="0080231B" w:rsidRPr="0080231B">
              <w:t>21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Default="00667A8A" w:rsidP="00BF7575">
            <w:pPr>
              <w:pStyle w:val="a7"/>
            </w:pPr>
            <w:proofErr w:type="spellStart"/>
            <w:proofErr w:type="gramStart"/>
            <w:r w:rsidRPr="00667A8A">
              <w:t>Sum</w:t>
            </w:r>
            <w:proofErr w:type="spellEnd"/>
            <w:r w:rsidRPr="00667A8A">
              <w:t>:=</w:t>
            </w:r>
            <w:proofErr w:type="gramEnd"/>
            <w:r w:rsidRPr="00667A8A">
              <w:t>0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</w:pPr>
            <w:proofErr w:type="gramStart"/>
            <w:r w:rsidRPr="00667A8A">
              <w:t>k :</w:t>
            </w:r>
            <w:proofErr w:type="gramEnd"/>
            <w:r w:rsidRPr="00667A8A">
              <w:t>= 1</w:t>
            </w:r>
          </w:p>
        </w:tc>
      </w:tr>
      <w:tr w:rsidR="00667A8A" w:rsidRPr="00675BCC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>Начало цикла А2. Проверка выполнения условия (</w:t>
            </w:r>
            <w:r>
              <w:rPr>
                <w:lang w:val="en-US"/>
              </w:rPr>
              <w:t>k</w:t>
            </w:r>
            <w:r w:rsidRPr="00486984">
              <w:t>&lt;=15</w:t>
            </w:r>
            <w:r w:rsidRPr="006130E3">
              <w:t>).</w:t>
            </w:r>
            <w:r>
              <w:t xml:space="preserve"> Если условие истинно, идти к шагу </w:t>
            </w:r>
            <w:r w:rsidRPr="00465505">
              <w:t>7</w:t>
            </w:r>
            <w:r>
              <w:t xml:space="preserve">, иначе </w:t>
            </w:r>
            <w:r w:rsidRPr="006130E3">
              <w:t>–</w:t>
            </w:r>
            <w:r>
              <w:t xml:space="preserve"> к шагу </w:t>
            </w:r>
            <w:r w:rsidRPr="00415D83">
              <w:t>1</w:t>
            </w:r>
            <w:r w:rsidR="00420F03">
              <w:t>9</w:t>
            </w:r>
          </w:p>
        </w:tc>
      </w:tr>
      <w:tr w:rsidR="00667A8A" w:rsidRPr="00F21418" w:rsidTr="00BF7575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1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((k+1)/k)*ln(x)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2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(k-2/3)/k)</w:t>
            </w:r>
          </w:p>
        </w:tc>
      </w:tr>
      <w:tr w:rsidR="00667A8A" w:rsidRPr="00F21418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 xml:space="preserve">Schet3:= </w:t>
            </w:r>
            <w:proofErr w:type="spellStart"/>
            <w:r w:rsidRPr="00667A8A">
              <w:rPr>
                <w:lang w:val="en-US"/>
              </w:rPr>
              <w:t>exp</w:t>
            </w:r>
            <w:proofErr w:type="spellEnd"/>
            <w:r w:rsidRPr="00667A8A">
              <w:rPr>
                <w:lang w:val="en-US"/>
              </w:rPr>
              <w:t>(ln(Schet1+Schet2)/2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894EA1" w:rsidRDefault="00667A8A" w:rsidP="00BF7575">
            <w:pPr>
              <w:pStyle w:val="a7"/>
            </w:pPr>
            <w:r w:rsidRPr="00667A8A">
              <w:rPr>
                <w:lang w:val="en-US"/>
              </w:rPr>
              <w:t>Schet4:= 1+ln(x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BF7575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>Sum:=Sum+ Schet3/Schet4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667A8A" w:rsidP="0080231B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k</w:t>
            </w:r>
            <w:r w:rsidRPr="007C6E0E">
              <w:t xml:space="preserve">&gt;=10). </w:t>
            </w:r>
            <w:r>
              <w:t>Если условие истинно, идти к шагу 1</w:t>
            </w:r>
            <w:r w:rsidR="0080231B">
              <w:t>3</w:t>
            </w:r>
            <w:r>
              <w:t xml:space="preserve">, иначе – к шагу </w:t>
            </w:r>
            <w:r w:rsidR="0080231B" w:rsidRPr="0080231B">
              <w:t>17</w:t>
            </w:r>
          </w:p>
        </w:tc>
      </w:tr>
      <w:tr w:rsidR="00667A8A" w:rsidRPr="00F21418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  <w:rPr>
                <w:lang w:val="en-US"/>
              </w:rPr>
            </w:pPr>
            <w:r w:rsidRPr="00667A8A">
              <w:rPr>
                <w:lang w:val="en-US"/>
              </w:rPr>
              <w:t>f:=Sum*exp(ln(abs(sin(pi*k/(x+3))))/3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894EA1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proofErr w:type="spellStart"/>
            <w:r w:rsidRPr="00667A8A">
              <w:t>sin</w:t>
            </w:r>
            <w:proofErr w:type="spellEnd"/>
            <w:r w:rsidRPr="00667A8A">
              <w:t>(</w:t>
            </w:r>
            <w:proofErr w:type="spellStart"/>
            <w:r w:rsidRPr="00667A8A">
              <w:t>pi</w:t>
            </w:r>
            <w:proofErr w:type="spellEnd"/>
            <w:r w:rsidRPr="00667A8A">
              <w:t>*k/(x+3</w:t>
            </w:r>
            <w:proofErr w:type="gramStart"/>
            <w:r w:rsidRPr="00667A8A">
              <w:t>))&lt;</w:t>
            </w:r>
            <w:proofErr w:type="gramEnd"/>
            <w:r w:rsidRPr="00667A8A">
              <w:t>0</w:t>
            </w:r>
            <w:r w:rsidRPr="007C6E0E">
              <w:t xml:space="preserve">). </w:t>
            </w:r>
            <w:r>
              <w:t>Если условие</w:t>
            </w:r>
            <w:r w:rsidR="00894EA1">
              <w:t xml:space="preserve"> истинно</w:t>
            </w:r>
            <w:r>
              <w:t xml:space="preserve">, идти к шагу 15, иначе – к шагу </w:t>
            </w:r>
            <w:r w:rsidRPr="00667A8A">
              <w:t>16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proofErr w:type="gramStart"/>
            <w:r w:rsidRPr="00667A8A">
              <w:t>f:=</w:t>
            </w:r>
            <w:proofErr w:type="gramEnd"/>
            <w:r w:rsidRPr="00667A8A">
              <w:t>f*(-1)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>Вывод</w:t>
            </w:r>
            <w:r w:rsidRPr="007C6E0E">
              <w:rPr>
                <w:lang w:val="en-US"/>
              </w:rPr>
              <w:t xml:space="preserve"> </w:t>
            </w:r>
            <w:r>
              <w:rPr>
                <w:lang w:val="en-US"/>
              </w:rPr>
              <w:t>x, n, f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proofErr w:type="gramStart"/>
            <w:r w:rsidRPr="00667A8A">
              <w:t>k:=</w:t>
            </w:r>
            <w:proofErr w:type="gramEnd"/>
            <w:r w:rsidRPr="00667A8A">
              <w:t>k+1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667A8A" w:rsidP="00667A8A">
            <w:pPr>
              <w:pStyle w:val="a7"/>
            </w:pPr>
            <w:r>
              <w:t xml:space="preserve">Конец цикла А2. Идти к шагу </w:t>
            </w:r>
            <w:r w:rsidRPr="004B5A40">
              <w:t>6</w:t>
            </w:r>
          </w:p>
        </w:tc>
      </w:tr>
      <w:tr w:rsidR="00667A8A" w:rsidRPr="00667A8A" w:rsidTr="00BF7575">
        <w:tc>
          <w:tcPr>
            <w:tcW w:w="575" w:type="pct"/>
            <w:shd w:val="clear" w:color="auto" w:fill="auto"/>
          </w:tcPr>
          <w:p w:rsidR="00667A8A" w:rsidRPr="00667A8A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7A8A" w:rsidRDefault="0080231B" w:rsidP="00667A8A">
            <w:pPr>
              <w:pStyle w:val="a7"/>
            </w:pPr>
            <w:proofErr w:type="gramStart"/>
            <w:r w:rsidRPr="0080231B">
              <w:t>x:=</w:t>
            </w:r>
            <w:proofErr w:type="gramEnd"/>
            <w:r w:rsidRPr="0080231B">
              <w:t>x+hx</w:t>
            </w:r>
          </w:p>
        </w:tc>
      </w:tr>
      <w:tr w:rsidR="0080231B" w:rsidRPr="00667A8A" w:rsidTr="00BF7575">
        <w:tc>
          <w:tcPr>
            <w:tcW w:w="575" w:type="pct"/>
            <w:shd w:val="clear" w:color="auto" w:fill="auto"/>
          </w:tcPr>
          <w:p w:rsidR="0080231B" w:rsidRPr="00667A8A" w:rsidRDefault="0080231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0231B" w:rsidRPr="0080231B" w:rsidRDefault="0080231B" w:rsidP="00667A8A">
            <w:pPr>
              <w:pStyle w:val="a7"/>
            </w:pPr>
            <w:r>
              <w:t xml:space="preserve">Конец цикла А1. Идти к шагу </w:t>
            </w:r>
            <w:r w:rsidRPr="00700F46">
              <w:t>3</w:t>
            </w:r>
          </w:p>
        </w:tc>
      </w:tr>
      <w:tr w:rsidR="0080231B" w:rsidRPr="00667A8A" w:rsidTr="00BF7575">
        <w:tc>
          <w:tcPr>
            <w:tcW w:w="575" w:type="pct"/>
            <w:shd w:val="clear" w:color="auto" w:fill="auto"/>
          </w:tcPr>
          <w:p w:rsidR="0080231B" w:rsidRPr="00667A8A" w:rsidRDefault="0080231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0231B" w:rsidRPr="0080231B" w:rsidRDefault="0080231B" w:rsidP="00667A8A">
            <w:pPr>
              <w:pStyle w:val="a7"/>
            </w:pPr>
            <w:r>
              <w:t>Останов.</w:t>
            </w:r>
          </w:p>
        </w:tc>
      </w:tr>
    </w:tbl>
    <w:p w:rsidR="00163824" w:rsidRPr="00667A8A" w:rsidRDefault="00163824" w:rsidP="00163824"/>
    <w:p w:rsidR="00163824" w:rsidRPr="00667A8A" w:rsidRDefault="00163824">
      <w:pPr>
        <w:spacing w:after="160" w:line="259" w:lineRule="auto"/>
        <w:ind w:firstLine="0"/>
      </w:pPr>
      <w:r w:rsidRPr="00667A8A">
        <w:br w:type="page"/>
      </w:r>
    </w:p>
    <w:p w:rsidR="00667A8A" w:rsidRPr="00667A8A" w:rsidRDefault="00667A8A" w:rsidP="00667A8A">
      <w:pPr>
        <w:pStyle w:val="1"/>
      </w:pPr>
      <w:bookmarkStart w:id="19" w:name="_Toc460586193"/>
      <w:bookmarkStart w:id="20" w:name="_Toc462140310"/>
      <w:bookmarkStart w:id="21" w:name="_Toc81231048"/>
      <w:bookmarkStart w:id="22" w:name="_Toc83562801"/>
      <w:r w:rsidRPr="00667A8A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F21418">
      <w:pPr>
        <w:pStyle w:val="a8"/>
        <w:rPr>
          <w:lang w:val="en-US"/>
        </w:rPr>
      </w:pPr>
    </w:p>
    <w:p w:rsidR="00F21418" w:rsidRDefault="00F21418" w:rsidP="00F21418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</w:t>
      </w:r>
      <w:r w:rsidRPr="00195188">
        <w:t>– 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BF7575">
        <w:tc>
          <w:tcPr>
            <w:tcW w:w="1316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BF7575">
            <w:pPr>
              <w:pStyle w:val="a7"/>
            </w:pPr>
            <w:r>
              <w:t xml:space="preserve">Назначение 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Аргумент функции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Количество повторений цикла</w:t>
            </w:r>
          </w:p>
        </w:tc>
      </w:tr>
      <w:tr w:rsidR="00667A8A" w:rsidTr="00BF7575">
        <w:tc>
          <w:tcPr>
            <w:tcW w:w="1316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667A8A" w:rsidRDefault="00143404" w:rsidP="00BF7575">
            <w:pPr>
              <w:pStyle w:val="a7"/>
            </w:pPr>
            <w:r>
              <w:t>Значение функции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Сумма ряда чисел для </w:t>
            </w:r>
            <w:r>
              <w:rPr>
                <w:lang w:val="en-US"/>
              </w:rPr>
              <w:t>k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x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proofErr w:type="gramStart"/>
            <w:r>
              <w:t>Величина</w:t>
            </w:r>
            <w:proofErr w:type="gramEnd"/>
            <w:r>
              <w:t xml:space="preserve"> на которую изменяется </w:t>
            </w:r>
            <w:r>
              <w:rPr>
                <w:lang w:val="en-US"/>
              </w:rPr>
              <w:t>x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1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Перва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2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t xml:space="preserve">Втора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3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t xml:space="preserve">Третья часть суммы </w:t>
            </w:r>
            <w:r>
              <w:rPr>
                <w:lang w:val="en-US"/>
              </w:rPr>
              <w:t>Sum</w:t>
            </w:r>
          </w:p>
        </w:tc>
      </w:tr>
      <w:tr w:rsidR="00143404" w:rsidTr="00BF7575">
        <w:tc>
          <w:tcPr>
            <w:tcW w:w="1316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chet4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143404" w:rsidP="00BF757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143404" w:rsidP="00BF7575">
            <w:pPr>
              <w:pStyle w:val="a7"/>
            </w:pPr>
            <w:r>
              <w:t xml:space="preserve">Четвертая часть суммы </w:t>
            </w:r>
            <w:r>
              <w:rPr>
                <w:lang w:val="en-US"/>
              </w:rPr>
              <w:t>Sum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667A8A" w:rsidRDefault="00667A8A" w:rsidP="00667A8A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83562802"/>
      <w:r w:rsidRPr="00667A8A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163824" w:rsidRDefault="00163824" w:rsidP="00163824"/>
    <w:p w:rsidR="00F21418" w:rsidRDefault="007F0A12" w:rsidP="00F21418">
      <w:pPr>
        <w:pStyle w:val="a5"/>
        <w:keepNext/>
      </w:pPr>
      <w:r>
        <w:object w:dxaOrig="6541" w:dyaOrig="15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6pt;height:604.15pt" o:ole="">
            <v:imagedata r:id="rId8" o:title=""/>
          </v:shape>
          <o:OLEObject Type="Embed" ProgID="Visio.Drawing.15" ShapeID="_x0000_i1025" DrawAspect="Content" ObjectID="_1694532978" r:id="rId9"/>
        </w:object>
      </w:r>
    </w:p>
    <w:p w:rsidR="00F21418" w:rsidRDefault="00F21418" w:rsidP="00F21418">
      <w:pPr>
        <w:pStyle w:val="a5"/>
        <w:keepNext/>
      </w:pPr>
    </w:p>
    <w:p w:rsidR="0080195E" w:rsidRDefault="00F21418" w:rsidP="00F21418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</w:t>
      </w:r>
      <w:r w:rsidRPr="006A3FDA">
        <w:t>– Схема алгоритма решения задачи по ГОСТ 19.701-90</w:t>
      </w:r>
    </w:p>
    <w:p w:rsidR="00F21418" w:rsidRDefault="00F21418" w:rsidP="00607D93">
      <w:pPr>
        <w:pStyle w:val="a5"/>
      </w:pPr>
    </w:p>
    <w:p w:rsidR="0080195E" w:rsidRPr="003019FD" w:rsidRDefault="0080195E" w:rsidP="003019FD">
      <w:pPr>
        <w:pStyle w:val="af6"/>
      </w:pPr>
    </w:p>
    <w:p w:rsidR="0080195E" w:rsidRDefault="0080195E">
      <w:pPr>
        <w:spacing w:after="160" w:line="259" w:lineRule="auto"/>
        <w:ind w:firstLine="0"/>
      </w:pPr>
    </w:p>
    <w:p w:rsidR="00F21418" w:rsidRDefault="0080195E" w:rsidP="00F21418">
      <w:pPr>
        <w:pStyle w:val="a5"/>
        <w:keepNext/>
      </w:pPr>
      <w:r w:rsidRPr="003019FD">
        <w:object w:dxaOrig="6736" w:dyaOrig="11460">
          <v:shape id="_x0000_i1026" type="#_x0000_t75" style="width:323.05pt;height:544.05pt" o:ole="">
            <v:imagedata r:id="rId10" o:title=""/>
          </v:shape>
          <o:OLEObject Type="Embed" ProgID="Visio.Drawing.15" ShapeID="_x0000_i1026" DrawAspect="Content" ObjectID="_1694532979" r:id="rId11"/>
        </w:object>
      </w:r>
    </w:p>
    <w:p w:rsidR="00F21418" w:rsidRDefault="00F21418" w:rsidP="00F21418">
      <w:pPr>
        <w:pStyle w:val="a5"/>
        <w:keepNext/>
      </w:pPr>
    </w:p>
    <w:p w:rsidR="0080195E" w:rsidRDefault="00F21418" w:rsidP="00F21418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</w:t>
      </w:r>
      <w:r w:rsidRPr="00B006FC">
        <w:t>– Схема алгоритма решения задачи по ГОСТ 19.701-90</w:t>
      </w:r>
    </w:p>
    <w:p w:rsidR="007F0A12" w:rsidRDefault="007F0A12" w:rsidP="007F0A12">
      <w:pPr>
        <w:pStyle w:val="a5"/>
        <w:ind w:firstLine="0"/>
        <w:jc w:val="left"/>
      </w:pP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667A8A" w:rsidRDefault="00667A8A" w:rsidP="00667A8A">
      <w:pPr>
        <w:pStyle w:val="1"/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  <w:bookmarkStart w:id="42" w:name="_Toc83562803"/>
      <w:r w:rsidRPr="00667A8A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67A8A" w:rsidRDefault="00607D93" w:rsidP="003019FD">
      <w:pPr>
        <w:pStyle w:val="a0"/>
      </w:pPr>
      <w:r>
        <w:t>Вследствие выполнения программы на экран выводятся следующие результаты:</w:t>
      </w:r>
    </w:p>
    <w:p w:rsidR="00607D93" w:rsidRDefault="00607D93" w:rsidP="0080195E">
      <w:pPr>
        <w:ind w:firstLine="0"/>
      </w:pPr>
    </w:p>
    <w:p w:rsidR="00F21418" w:rsidRDefault="007F0A12" w:rsidP="00F21418">
      <w:pPr>
        <w:pStyle w:val="a5"/>
        <w:keepNext/>
      </w:pPr>
      <w:r>
        <w:rPr>
          <w:noProof/>
          <w:lang w:eastAsia="ru-RU"/>
        </w:rPr>
        <w:drawing>
          <wp:inline distT="0" distB="0" distL="0" distR="0">
            <wp:extent cx="5749039" cy="606679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2511" cy="6070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1418" w:rsidRDefault="00F21418" w:rsidP="00F21418">
      <w:pPr>
        <w:pStyle w:val="a5"/>
        <w:keepNext/>
      </w:pPr>
    </w:p>
    <w:p w:rsidR="0080195E" w:rsidRPr="007C072C" w:rsidRDefault="00F21418" w:rsidP="00F21418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</w:t>
      </w:r>
      <w:r w:rsidRPr="00A141FA">
        <w:t>– Результаты расчётов</w:t>
      </w:r>
    </w:p>
    <w:p w:rsidR="007F0A12" w:rsidRDefault="007F0A12" w:rsidP="00CF50BD">
      <w:pPr>
        <w:spacing w:after="160" w:line="259" w:lineRule="auto"/>
        <w:ind w:firstLine="0"/>
        <w:jc w:val="center"/>
      </w:pPr>
    </w:p>
    <w:p w:rsidR="00607D93" w:rsidRPr="003019FD" w:rsidRDefault="00607D93" w:rsidP="003019FD">
      <w:pPr>
        <w:pStyle w:val="af6"/>
      </w:pP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436667">
      <w:pPr>
        <w:pStyle w:val="af7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81231051"/>
      <w:bookmarkStart w:id="54" w:name="_Toc83562804"/>
      <w:r w:rsidRPr="00436667">
        <w:t>ПРИЛОЖЕНИЕ</w:t>
      </w:r>
      <w:r w:rsidR="00667A8A" w:rsidRPr="00436667">
        <w:t xml:space="preserve"> </w:t>
      </w:r>
      <w:bookmarkEnd w:id="43"/>
      <w:bookmarkEnd w:id="44"/>
      <w:bookmarkEnd w:id="45"/>
      <w:bookmarkEnd w:id="46"/>
      <w:bookmarkEnd w:id="47"/>
      <w:bookmarkEnd w:id="48"/>
      <w:r w:rsidR="00667A8A" w:rsidRPr="00436667">
        <w:t>А</w:t>
      </w:r>
      <w:bookmarkEnd w:id="49"/>
      <w:bookmarkEnd w:id="50"/>
      <w:bookmarkEnd w:id="51"/>
      <w:bookmarkEnd w:id="52"/>
      <w:bookmarkEnd w:id="53"/>
      <w:bookmarkEnd w:id="54"/>
    </w:p>
    <w:p w:rsidR="00667A8A" w:rsidRPr="00436667" w:rsidRDefault="00667A8A" w:rsidP="00F21418">
      <w:pPr>
        <w:pStyle w:val="a5"/>
      </w:pPr>
      <w:r w:rsidRPr="00436667">
        <w:t>(обязательное)</w:t>
      </w:r>
    </w:p>
    <w:p w:rsidR="00667A8A" w:rsidRPr="008A3665" w:rsidRDefault="00667A8A" w:rsidP="00F21418">
      <w:pPr>
        <w:pStyle w:val="a5"/>
        <w:rPr>
          <w:lang w:val="en-US"/>
        </w:rPr>
      </w:pPr>
      <w:r w:rsidRPr="00436667">
        <w:t>Исходный</w:t>
      </w:r>
      <w:r w:rsidRPr="008A3665">
        <w:rPr>
          <w:lang w:val="en-US"/>
        </w:rPr>
        <w:t xml:space="preserve"> </w:t>
      </w:r>
      <w:r w:rsidRPr="00436667">
        <w:t>код</w:t>
      </w:r>
      <w:r w:rsidRPr="008A3665">
        <w:rPr>
          <w:lang w:val="en-US"/>
        </w:rPr>
        <w:t xml:space="preserve"> </w:t>
      </w:r>
      <w:r w:rsidRPr="00436667">
        <w:t>программы</w:t>
      </w:r>
    </w:p>
    <w:p w:rsidR="00667A8A" w:rsidRPr="008A3665" w:rsidRDefault="00667A8A" w:rsidP="00163824">
      <w:pPr>
        <w:rPr>
          <w:lang w:val="en-US"/>
        </w:rPr>
      </w:pPr>
    </w:p>
    <w:p w:rsidR="00905E32" w:rsidRPr="00F21418" w:rsidRDefault="0018283A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b/>
          <w:sz w:val="26"/>
          <w:szCs w:val="26"/>
          <w:lang w:val="en-US"/>
        </w:rPr>
        <w:t>P</w:t>
      </w:r>
      <w:bookmarkStart w:id="55" w:name="_GoBack"/>
      <w:bookmarkEnd w:id="55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rogram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Lab1;</w:t>
      </w:r>
    </w:p>
    <w:p w:rsidR="00905E32" w:rsidRPr="00F21418" w:rsidRDefault="00814519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{</w:t>
      </w:r>
      <w:r w:rsidR="008A366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program calculates the value of the function</w:t>
      </w:r>
    </w:p>
    <w:p w:rsidR="00905E32" w:rsidRPr="00F21418" w:rsidRDefault="00905E32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n = 10; 11 ... 15 and x = 0.6; 0.7 ... 1.1 with a step h = 0.1. }</w:t>
      </w:r>
    </w:p>
    <w:p w:rsidR="00905E32" w:rsidRPr="00F21418" w:rsidRDefault="00905E32" w:rsidP="00B22C1C">
      <w:pPr>
        <w:spacing w:after="160"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>{$APPTYPE CONSOLE} // Console app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b/>
          <w:sz w:val="26"/>
          <w:szCs w:val="26"/>
          <w:lang w:val="en-US"/>
        </w:rPr>
        <w:t>uses</w:t>
      </w:r>
      <w:proofErr w:type="gramEnd"/>
    </w:p>
    <w:p w:rsidR="00905E32" w:rsidRPr="00F21418" w:rsidRDefault="00814519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,</w:t>
      </w:r>
    </w:p>
    <w:p w:rsidR="00905E32" w:rsidRPr="00F21418" w:rsidRDefault="00814519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Windows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8A3665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F21418">
        <w:rPr>
          <w:rFonts w:ascii="Courier New" w:hAnsi="Courier New" w:cs="Courier New"/>
          <w:b/>
          <w:sz w:val="26"/>
          <w:szCs w:val="26"/>
          <w:lang w:val="en-US"/>
        </w:rPr>
        <w:t>var</w:t>
      </w:r>
      <w:proofErr w:type="spellEnd"/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905E32" w:rsidRPr="00F21418" w:rsidRDefault="008A3665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f,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x,Sum,Schet1,Schet2,Schet3,Schet4,hx: real;</w:t>
      </w:r>
    </w:p>
    <w:p w:rsidR="00814519" w:rsidRPr="00F21418" w:rsidRDefault="008A3665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905E32" w:rsidRPr="00F21418" w:rsidRDefault="008A3665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814519" w:rsidRPr="00F21418">
        <w:rPr>
          <w:rFonts w:ascii="Courier New" w:hAnsi="Courier New" w:cs="Courier New"/>
          <w:sz w:val="26"/>
          <w:szCs w:val="26"/>
          <w:lang w:val="en-US"/>
        </w:rPr>
        <w:t>{</w:t>
      </w: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814519" w:rsidRPr="00F21418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– function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value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x - </w:t>
      </w: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function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argument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- the sum of a series of values for k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Schet1,</w:t>
      </w:r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>Schet2,</w:t>
      </w:r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>Schet3,</w:t>
      </w:r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>Schet4-summands (parts) of the Sum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- change value (step) for x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k</w:t>
      </w:r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gramStart"/>
      <w:r w:rsidR="00814519" w:rsidRPr="00F21418">
        <w:rPr>
          <w:rFonts w:ascii="Courier New" w:hAnsi="Courier New" w:cs="Courier New"/>
          <w:sz w:val="26"/>
          <w:szCs w:val="26"/>
          <w:lang w:val="en-US"/>
        </w:rPr>
        <w:t>number</w:t>
      </w:r>
      <w:proofErr w:type="gramEnd"/>
      <w:r w:rsidR="00814519" w:rsidRPr="00F21418">
        <w:rPr>
          <w:rFonts w:ascii="Courier New" w:hAnsi="Courier New" w:cs="Courier New"/>
          <w:sz w:val="26"/>
          <w:szCs w:val="26"/>
          <w:lang w:val="en-US"/>
        </w:rPr>
        <w:t xml:space="preserve"> of cycle repetitions.</w:t>
      </w:r>
      <w:r w:rsidR="008A366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F21418">
        <w:rPr>
          <w:rFonts w:ascii="Courier New" w:hAnsi="Courier New" w:cs="Courier New"/>
          <w:b/>
          <w:sz w:val="26"/>
          <w:szCs w:val="26"/>
          <w:lang w:val="en-US"/>
        </w:rPr>
        <w:t>Begin</w:t>
      </w:r>
    </w:p>
    <w:p w:rsidR="00905E32" w:rsidRPr="00F21418" w:rsidRDefault="007102F0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// Assignment x and </w:t>
      </w:r>
      <w:proofErr w:type="spell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>:=0.6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hx</w:t>
      </w:r>
      <w:proofErr w:type="spellEnd"/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0.1;</w:t>
      </w:r>
    </w:p>
    <w:p w:rsidR="00905E32" w:rsidRPr="00F21418" w:rsidRDefault="007102F0" w:rsidP="008A3665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// Cycle entry condition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x&lt;=1.1 do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// Assignment Sum and k to the original value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0;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8A3665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// Find the sum and value of the function 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8A3665" w:rsidRPr="00F21418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for the given n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k&lt;=15 do</w:t>
      </w:r>
    </w:p>
    <w:p w:rsidR="00905E32" w:rsidRPr="00F21418" w:rsidRDefault="00905E32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F21418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Schet1:= </w:t>
      </w:r>
      <w:proofErr w:type="spellStart"/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(k+1)/k)*ln(x))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Schet2:= </w:t>
      </w:r>
      <w:proofErr w:type="spellStart"/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k-2/3)/k)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Schet3:= </w:t>
      </w:r>
      <w:proofErr w:type="spellStart"/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ln(Schet1+Schet2)/2)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Schet4:= 1+ln(x)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Sum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Sum+ Schet3/Schet4;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k&gt;=10 then</w:t>
      </w:r>
    </w:p>
    <w:p w:rsidR="00905E32" w:rsidRPr="00F21418" w:rsidRDefault="007102F0" w:rsidP="00B22C1C">
      <w:pPr>
        <w:spacing w:line="259" w:lineRule="auto"/>
        <w:ind w:firstLine="0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proofErr w:type="gramStart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F21418" w:rsidRDefault="007102F0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Sum*exp(ln(abs(sin(pi*k/(x+3))))/3);</w:t>
      </w:r>
    </w:p>
    <w:p w:rsidR="007102F0" w:rsidRPr="00F21418" w:rsidRDefault="00905E32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Check if the argument of the </w:t>
      </w:r>
    </w:p>
    <w:p w:rsidR="00905E32" w:rsidRPr="00F21418" w:rsidRDefault="007102F0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>//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logarithm is a negative number</w:t>
      </w:r>
    </w:p>
    <w:p w:rsidR="00905E32" w:rsidRPr="00F21418" w:rsidRDefault="00905E32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sin(pi*k/(x+3))&lt;0 then</w:t>
      </w:r>
    </w:p>
    <w:p w:rsidR="00905E32" w:rsidRPr="00F21418" w:rsidRDefault="00905E32" w:rsidP="00B22C1C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b/>
          <w:sz w:val="26"/>
          <w:szCs w:val="26"/>
          <w:lang w:val="en-US"/>
        </w:rPr>
        <w:t>begin</w:t>
      </w:r>
      <w:proofErr w:type="gramEnd"/>
    </w:p>
    <w:p w:rsidR="00905E32" w:rsidRPr="00F21418" w:rsidRDefault="00582034" w:rsidP="000C4087">
      <w:pPr>
        <w:spacing w:line="259" w:lineRule="auto"/>
        <w:ind w:left="1746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{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Print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the values x, n, f (if there was a</w:t>
      </w: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7102F0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C4087"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negative n</w:t>
      </w:r>
      <w:r w:rsidRPr="00F21418">
        <w:rPr>
          <w:rFonts w:ascii="Courier New" w:hAnsi="Courier New" w:cs="Courier New"/>
          <w:sz w:val="26"/>
          <w:szCs w:val="26"/>
          <w:lang w:val="en-US"/>
        </w:rPr>
        <w:t>umber under the logarithm sign)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582034" w:rsidRPr="00F21418" w:rsidRDefault="000C4087" w:rsidP="000C4087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582034" w:rsidRPr="00F21418">
        <w:rPr>
          <w:rFonts w:ascii="Courier New" w:hAnsi="Courier New" w:cs="Courier New"/>
          <w:sz w:val="26"/>
          <w:szCs w:val="26"/>
          <w:lang w:val="en-US"/>
        </w:rPr>
        <w:t>f</w:t>
      </w:r>
      <w:proofErr w:type="gramEnd"/>
      <w:r w:rsidR="00582034" w:rsidRPr="00F21418">
        <w:rPr>
          <w:rFonts w:ascii="Courier New" w:hAnsi="Courier New" w:cs="Courier New"/>
          <w:sz w:val="26"/>
          <w:szCs w:val="26"/>
          <w:lang w:val="en-US"/>
        </w:rPr>
        <w:t>:=f*(-1);</w:t>
      </w:r>
    </w:p>
    <w:p w:rsidR="00905E32" w:rsidRPr="00F21418" w:rsidRDefault="000C4087" w:rsidP="000C4087">
      <w:pPr>
        <w:spacing w:line="259" w:lineRule="auto"/>
        <w:ind w:left="1416"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'x = ',x:0:2,'  n = ',k,'  f = ',f:0:6)</w:t>
      </w:r>
    </w:p>
    <w:p w:rsidR="00905E32" w:rsidRPr="00F21418" w:rsidRDefault="00905E32" w:rsidP="00B22C1C">
      <w:pPr>
        <w:spacing w:line="259" w:lineRule="auto"/>
        <w:ind w:left="708" w:firstLine="708"/>
        <w:jc w:val="both"/>
        <w:rPr>
          <w:rFonts w:ascii="Courier New" w:hAnsi="Courier New" w:cs="Courier New"/>
          <w:b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</w:p>
    <w:p w:rsidR="000C4087" w:rsidRPr="00F21418" w:rsidRDefault="00582034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{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Print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 xml:space="preserve"> the values x, n, f (if </w:t>
      </w:r>
    </w:p>
    <w:p w:rsidR="000C4087" w:rsidRPr="00F21418" w:rsidRDefault="00905E32" w:rsidP="000C4087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there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was a</w:t>
      </w:r>
      <w:r w:rsidR="00582034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21418">
        <w:rPr>
          <w:rFonts w:ascii="Courier New" w:hAnsi="Courier New" w:cs="Courier New"/>
          <w:sz w:val="26"/>
          <w:szCs w:val="26"/>
          <w:lang w:val="en-US"/>
        </w:rPr>
        <w:t>positive number under t</w:t>
      </w:r>
      <w:r w:rsidR="00582034" w:rsidRPr="00F21418">
        <w:rPr>
          <w:rFonts w:ascii="Courier New" w:hAnsi="Courier New" w:cs="Courier New"/>
          <w:sz w:val="26"/>
          <w:szCs w:val="26"/>
          <w:lang w:val="en-US"/>
        </w:rPr>
        <w:t xml:space="preserve">he </w:t>
      </w:r>
    </w:p>
    <w:p w:rsidR="00905E32" w:rsidRPr="00F21418" w:rsidRDefault="00582034" w:rsidP="000C4087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logarithm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C4087"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F21418">
        <w:rPr>
          <w:rFonts w:ascii="Courier New" w:hAnsi="Courier New" w:cs="Courier New"/>
          <w:sz w:val="26"/>
          <w:szCs w:val="26"/>
          <w:lang w:val="en-US"/>
        </w:rPr>
        <w:t>sign)</w:t>
      </w:r>
      <w:r w:rsidR="00BE29B5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7102F0" w:rsidRPr="00F21418" w:rsidRDefault="00905E32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Writeln('x= ',x:0:2,'  n = ',k,</w:t>
      </w:r>
    </w:p>
    <w:p w:rsidR="00905E32" w:rsidRPr="00F21418" w:rsidRDefault="007102F0" w:rsidP="00B22C1C">
      <w:pPr>
        <w:spacing w:line="259" w:lineRule="auto"/>
        <w:ind w:left="708"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F21418">
        <w:rPr>
          <w:rFonts w:ascii="Courier New" w:hAnsi="Courier New" w:cs="Courier New"/>
          <w:sz w:val="26"/>
          <w:szCs w:val="26"/>
          <w:lang w:val="en-US"/>
        </w:rPr>
        <w:t>'  f</w:t>
      </w:r>
      <w:proofErr w:type="gramEnd"/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',f:0:6);</w:t>
      </w:r>
    </w:p>
    <w:p w:rsidR="00905E32" w:rsidRPr="00F21418" w:rsidRDefault="000C4087" w:rsidP="000C4087">
      <w:pPr>
        <w:spacing w:line="259" w:lineRule="auto"/>
        <w:ind w:firstLine="708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F21418" w:rsidRDefault="000C4087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k+1;</w:t>
      </w:r>
    </w:p>
    <w:p w:rsidR="00905E32" w:rsidRPr="00F21418" w:rsidRDefault="0062017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F21418" w:rsidRDefault="000C4087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05E32" w:rsidRPr="00F21418">
        <w:rPr>
          <w:rFonts w:ascii="Courier New" w:hAnsi="Courier New" w:cs="Courier New"/>
          <w:sz w:val="26"/>
          <w:szCs w:val="26"/>
          <w:lang w:val="en-US"/>
        </w:rPr>
        <w:t>// Increment x</w:t>
      </w:r>
    </w:p>
    <w:p w:rsidR="00905E32" w:rsidRPr="00F21418" w:rsidRDefault="00620170" w:rsidP="00B22C1C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0C4087" w:rsidRPr="00F2141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:=x+hx;</w:t>
      </w:r>
    </w:p>
    <w:p w:rsidR="00905E32" w:rsidRPr="00F21418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F21418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="00905E32" w:rsidRPr="00F21418">
        <w:rPr>
          <w:rFonts w:ascii="Courier New" w:hAnsi="Courier New" w:cs="Courier New"/>
          <w:b/>
          <w:sz w:val="26"/>
          <w:szCs w:val="26"/>
          <w:lang w:val="en-US"/>
        </w:rPr>
        <w:t>end</w:t>
      </w:r>
      <w:proofErr w:type="gram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905E32" w:rsidRPr="00F21418" w:rsidRDefault="000C4087" w:rsidP="00B22C1C">
      <w:pPr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F2141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="00905E32" w:rsidRPr="00F21418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667A8A" w:rsidRPr="00F21418" w:rsidRDefault="00905E32" w:rsidP="00B22C1C">
      <w:pPr>
        <w:spacing w:line="259" w:lineRule="auto"/>
        <w:ind w:firstLine="0"/>
        <w:jc w:val="both"/>
        <w:rPr>
          <w:lang w:val="en-US"/>
        </w:rPr>
      </w:pPr>
      <w:r w:rsidRPr="00F21418">
        <w:rPr>
          <w:rFonts w:ascii="Courier New" w:hAnsi="Courier New" w:cs="Courier New"/>
          <w:b/>
          <w:sz w:val="26"/>
          <w:szCs w:val="26"/>
          <w:lang w:val="en-US"/>
        </w:rPr>
        <w:t>End</w:t>
      </w:r>
      <w:r w:rsidRPr="00F21418">
        <w:rPr>
          <w:rFonts w:ascii="Courier New" w:hAnsi="Courier New" w:cs="Courier New"/>
          <w:sz w:val="26"/>
          <w:szCs w:val="26"/>
          <w:lang w:val="en-US"/>
        </w:rPr>
        <w:t>.</w:t>
      </w:r>
      <w:r w:rsidRPr="00F21418">
        <w:rPr>
          <w:lang w:val="en-US"/>
        </w:rPr>
        <w:t xml:space="preserve"> </w:t>
      </w:r>
      <w:r w:rsidR="00667A8A" w:rsidRPr="00F21418">
        <w:rPr>
          <w:lang w:val="en-US"/>
        </w:rPr>
        <w:br w:type="page"/>
      </w:r>
    </w:p>
    <w:p w:rsidR="00667A8A" w:rsidRPr="00F21418" w:rsidRDefault="00667A8A" w:rsidP="00436667">
      <w:pPr>
        <w:pStyle w:val="af7"/>
        <w:rPr>
          <w:lang w:val="en-US"/>
        </w:rPr>
      </w:pPr>
      <w:bookmarkStart w:id="56" w:name="_Toc460586197"/>
      <w:bookmarkStart w:id="57" w:name="_Toc462140314"/>
      <w:bookmarkStart w:id="58" w:name="_Toc81231052"/>
      <w:bookmarkStart w:id="59" w:name="_Toc83562805"/>
      <w:r w:rsidRPr="00436667">
        <w:lastRenderedPageBreak/>
        <w:t>П</w:t>
      </w:r>
      <w:r w:rsidR="00607D93" w:rsidRPr="00436667">
        <w:t>РИЛОЖЕНИЕ</w:t>
      </w:r>
      <w:r w:rsidRPr="00F21418">
        <w:rPr>
          <w:lang w:val="en-US"/>
        </w:rPr>
        <w:t xml:space="preserve"> </w:t>
      </w:r>
      <w:r w:rsidRPr="00436667">
        <w:t>Б</w:t>
      </w:r>
      <w:bookmarkEnd w:id="56"/>
      <w:bookmarkEnd w:id="57"/>
      <w:bookmarkEnd w:id="58"/>
      <w:bookmarkEnd w:id="59"/>
    </w:p>
    <w:p w:rsidR="00667A8A" w:rsidRPr="00436667" w:rsidRDefault="00667A8A" w:rsidP="00F21418">
      <w:pPr>
        <w:pStyle w:val="a5"/>
      </w:pPr>
      <w:r w:rsidRPr="00436667">
        <w:t>(обязательное)</w:t>
      </w:r>
    </w:p>
    <w:p w:rsidR="00667A8A" w:rsidRPr="00436667" w:rsidRDefault="00667A8A" w:rsidP="00F21418">
      <w:pPr>
        <w:pStyle w:val="a5"/>
      </w:pPr>
      <w:r w:rsidRPr="00436667">
        <w:t>Тестовые наборы</w:t>
      </w:r>
    </w:p>
    <w:p w:rsidR="00667A8A" w:rsidRPr="00C54C7E" w:rsidRDefault="00667A8A" w:rsidP="00667A8A">
      <w:pPr>
        <w:pStyle w:val="a5"/>
      </w:pPr>
    </w:p>
    <w:p w:rsidR="00356604" w:rsidRPr="00C67911" w:rsidRDefault="00356604" w:rsidP="00463331">
      <w:pPr>
        <w:pStyle w:val="a8"/>
        <w:rPr>
          <w:b/>
        </w:rPr>
      </w:pPr>
      <w:r w:rsidRPr="00C67911">
        <w:t>Таблица 3 – Тестовые наборы</w:t>
      </w:r>
    </w:p>
    <w:tbl>
      <w:tblPr>
        <w:tblStyle w:val="ac"/>
        <w:tblW w:w="9776" w:type="dxa"/>
        <w:tblLook w:val="04A0" w:firstRow="1" w:lastRow="0" w:firstColumn="1" w:lastColumn="0" w:noHBand="0" w:noVBand="1"/>
      </w:tblPr>
      <w:tblGrid>
        <w:gridCol w:w="758"/>
        <w:gridCol w:w="5346"/>
        <w:gridCol w:w="3696"/>
      </w:tblGrid>
      <w:tr w:rsidR="005D1FD5" w:rsidTr="00356604">
        <w:tc>
          <w:tcPr>
            <w:tcW w:w="704" w:type="dxa"/>
          </w:tcPr>
          <w:p w:rsidR="00356604" w:rsidRPr="00B22C1C" w:rsidRDefault="00356604" w:rsidP="00B22C1C">
            <w:pPr>
              <w:pStyle w:val="ad"/>
            </w:pPr>
            <w:r w:rsidRPr="00B22C1C">
              <w:t>Тест</w:t>
            </w:r>
          </w:p>
        </w:tc>
        <w:tc>
          <w:tcPr>
            <w:tcW w:w="5374" w:type="dxa"/>
          </w:tcPr>
          <w:p w:rsidR="00356604" w:rsidRDefault="00356604" w:rsidP="00BF7575">
            <w:pPr>
              <w:pStyle w:val="ad"/>
              <w:jc w:val="center"/>
            </w:pPr>
            <w:r w:rsidRPr="00AD27DE">
              <w:t xml:space="preserve">Исходные данные и ожидаемый </w:t>
            </w:r>
          </w:p>
          <w:p w:rsidR="00356604" w:rsidRDefault="00356604" w:rsidP="00BF7575">
            <w:pPr>
              <w:pStyle w:val="ad"/>
              <w:jc w:val="center"/>
            </w:pPr>
            <w:r w:rsidRPr="00AD27DE">
              <w:t>результат (</w:t>
            </w:r>
            <w:proofErr w:type="spellStart"/>
            <w:r w:rsidRPr="00AD27DE">
              <w:t>Math</w:t>
            </w:r>
            <w:r>
              <w:t>c</w:t>
            </w:r>
            <w:r w:rsidRPr="00AD27DE">
              <w:t>ad</w:t>
            </w:r>
            <w:proofErr w:type="spellEnd"/>
            <w:r w:rsidRPr="00AD27DE">
              <w:t>)</w:t>
            </w:r>
          </w:p>
        </w:tc>
        <w:tc>
          <w:tcPr>
            <w:tcW w:w="3698" w:type="dxa"/>
          </w:tcPr>
          <w:p w:rsidR="00356604" w:rsidRDefault="00356604" w:rsidP="00BF7575">
            <w:pPr>
              <w:pStyle w:val="ad"/>
              <w:jc w:val="center"/>
            </w:pPr>
            <w:r w:rsidRPr="00AD27DE">
              <w:t>Полученный результат</w:t>
            </w:r>
          </w:p>
        </w:tc>
      </w:tr>
      <w:tr w:rsidR="005D1FD5" w:rsidTr="00356604">
        <w:tc>
          <w:tcPr>
            <w:tcW w:w="704" w:type="dxa"/>
          </w:tcPr>
          <w:p w:rsidR="00356604" w:rsidRPr="00643E35" w:rsidRDefault="00356604" w:rsidP="00BF7575">
            <w:pPr>
              <w:pStyle w:val="ad"/>
              <w:jc w:val="center"/>
            </w:pPr>
            <w:r w:rsidRPr="00643E35">
              <w:t>1.</w:t>
            </w:r>
          </w:p>
        </w:tc>
        <w:tc>
          <w:tcPr>
            <w:tcW w:w="5374" w:type="dxa"/>
          </w:tcPr>
          <w:p w:rsidR="00356604" w:rsidRPr="00643E35" w:rsidRDefault="00356604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0288" behindDoc="1" locked="0" layoutInCell="1" allowOverlap="1">
                  <wp:simplePos x="0" y="0"/>
                  <wp:positionH relativeFrom="column">
                    <wp:posOffset>214630</wp:posOffset>
                  </wp:positionH>
                  <wp:positionV relativeFrom="paragraph">
                    <wp:posOffset>28575</wp:posOffset>
                  </wp:positionV>
                  <wp:extent cx="2840990" cy="2952750"/>
                  <wp:effectExtent l="0" t="0" r="0" b="0"/>
                  <wp:wrapTight wrapText="bothSides">
                    <wp:wrapPolygon edited="0">
                      <wp:start x="0" y="0"/>
                      <wp:lineTo x="0" y="21461"/>
                      <wp:lineTo x="21436" y="21461"/>
                      <wp:lineTo x="21436" y="0"/>
                      <wp:lineTo x="0" y="0"/>
                    </wp:wrapPolygon>
                  </wp:wrapTight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0990" cy="2952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54669A" w:rsidRDefault="00356604" w:rsidP="00BF7575">
            <w:pPr>
              <w:pStyle w:val="a0"/>
              <w:rPr>
                <w:lang w:val="en-US"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86995</wp:posOffset>
                  </wp:positionH>
                  <wp:positionV relativeFrom="paragraph">
                    <wp:posOffset>93345</wp:posOffset>
                  </wp:positionV>
                  <wp:extent cx="1983740" cy="1228725"/>
                  <wp:effectExtent l="0" t="0" r="0" b="9525"/>
                  <wp:wrapTight wrapText="bothSides">
                    <wp:wrapPolygon edited="0">
                      <wp:start x="0" y="0"/>
                      <wp:lineTo x="0" y="21433"/>
                      <wp:lineTo x="21365" y="21433"/>
                      <wp:lineTo x="21365" y="0"/>
                      <wp:lineTo x="0" y="0"/>
                    </wp:wrapPolygon>
                  </wp:wrapTight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3740" cy="12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2.</w:t>
            </w:r>
          </w:p>
        </w:tc>
        <w:tc>
          <w:tcPr>
            <w:tcW w:w="5374" w:type="dxa"/>
          </w:tcPr>
          <w:p w:rsidR="00356604" w:rsidRDefault="00356604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213995</wp:posOffset>
                  </wp:positionH>
                  <wp:positionV relativeFrom="paragraph">
                    <wp:posOffset>0</wp:posOffset>
                  </wp:positionV>
                  <wp:extent cx="2997200" cy="3152775"/>
                  <wp:effectExtent l="0" t="0" r="0" b="9525"/>
                  <wp:wrapTight wrapText="bothSides">
                    <wp:wrapPolygon edited="0">
                      <wp:start x="0" y="0"/>
                      <wp:lineTo x="0" y="21535"/>
                      <wp:lineTo x="21417" y="21535"/>
                      <wp:lineTo x="21417" y="0"/>
                      <wp:lineTo x="0" y="0"/>
                    </wp:wrapPolygon>
                  </wp:wrapTight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7200" cy="3152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356604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67945</wp:posOffset>
                  </wp:positionH>
                  <wp:positionV relativeFrom="paragraph">
                    <wp:posOffset>92710</wp:posOffset>
                  </wp:positionV>
                  <wp:extent cx="2057400" cy="1200150"/>
                  <wp:effectExtent l="0" t="0" r="0" b="0"/>
                  <wp:wrapTight wrapText="bothSides">
                    <wp:wrapPolygon edited="0">
                      <wp:start x="0" y="0"/>
                      <wp:lineTo x="0" y="21257"/>
                      <wp:lineTo x="21400" y="21257"/>
                      <wp:lineTo x="21400" y="0"/>
                      <wp:lineTo x="0" y="0"/>
                    </wp:wrapPolygon>
                  </wp:wrapTight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400" cy="1200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356604" w:rsidRDefault="00356604" w:rsidP="00BF7575">
            <w:pPr>
              <w:pStyle w:val="a0"/>
            </w:pPr>
          </w:p>
        </w:tc>
      </w:tr>
      <w:tr w:rsidR="005D1FD5" w:rsidTr="00356604">
        <w:trPr>
          <w:trHeight w:val="4810"/>
        </w:trPr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.</w:t>
            </w:r>
          </w:p>
        </w:tc>
        <w:tc>
          <w:tcPr>
            <w:tcW w:w="5374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>
                  <wp:simplePos x="0" y="0"/>
                  <wp:positionH relativeFrom="column">
                    <wp:posOffset>24130</wp:posOffset>
                  </wp:positionH>
                  <wp:positionV relativeFrom="paragraph">
                    <wp:posOffset>92710</wp:posOffset>
                  </wp:positionV>
                  <wp:extent cx="3152775" cy="3145155"/>
                  <wp:effectExtent l="0" t="0" r="9525" b="0"/>
                  <wp:wrapTight wrapText="bothSides">
                    <wp:wrapPolygon edited="0">
                      <wp:start x="0" y="0"/>
                      <wp:lineTo x="0" y="21456"/>
                      <wp:lineTo x="21535" y="21456"/>
                      <wp:lineTo x="21535" y="0"/>
                      <wp:lineTo x="0" y="0"/>
                    </wp:wrapPolygon>
                  </wp:wrapTight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2775" cy="314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3360" behindDoc="1" locked="0" layoutInCell="1" allowOverlap="1">
                  <wp:simplePos x="0" y="0"/>
                  <wp:positionH relativeFrom="column">
                    <wp:posOffset>6985</wp:posOffset>
                  </wp:positionH>
                  <wp:positionV relativeFrom="paragraph">
                    <wp:posOffset>159385</wp:posOffset>
                  </wp:positionV>
                  <wp:extent cx="2152650" cy="1219200"/>
                  <wp:effectExtent l="0" t="0" r="0" b="0"/>
                  <wp:wrapTight wrapText="bothSides">
                    <wp:wrapPolygon edited="0">
                      <wp:start x="0" y="0"/>
                      <wp:lineTo x="0" y="21263"/>
                      <wp:lineTo x="21409" y="21263"/>
                      <wp:lineTo x="21409" y="0"/>
                      <wp:lineTo x="0" y="0"/>
                    </wp:wrapPolygon>
                  </wp:wrapTight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2650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356604" w:rsidRDefault="00356604" w:rsidP="00BF7575">
            <w:pPr>
              <w:pStyle w:val="a0"/>
            </w:pPr>
          </w:p>
        </w:tc>
      </w:tr>
      <w:tr w:rsidR="005D1FD5" w:rsidTr="00356604">
        <w:tc>
          <w:tcPr>
            <w:tcW w:w="704" w:type="dxa"/>
          </w:tcPr>
          <w:p w:rsidR="00356604" w:rsidRPr="00220D0B" w:rsidRDefault="00356604" w:rsidP="00BF7575">
            <w:pPr>
              <w:pStyle w:val="ad"/>
              <w:jc w:val="center"/>
              <w:rPr>
                <w:lang w:val="en-US"/>
              </w:rPr>
            </w:pPr>
            <w:r>
              <w:rPr>
                <w:lang w:val="en-US"/>
              </w:rPr>
              <w:t>4.</w:t>
            </w:r>
          </w:p>
        </w:tc>
        <w:tc>
          <w:tcPr>
            <w:tcW w:w="5374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8480" behindDoc="1" locked="0" layoutInCell="1" allowOverlap="1">
                  <wp:simplePos x="0" y="0"/>
                  <wp:positionH relativeFrom="column">
                    <wp:posOffset>62230</wp:posOffset>
                  </wp:positionH>
                  <wp:positionV relativeFrom="paragraph">
                    <wp:posOffset>1270</wp:posOffset>
                  </wp:positionV>
                  <wp:extent cx="3105150" cy="3314700"/>
                  <wp:effectExtent l="0" t="0" r="0" b="0"/>
                  <wp:wrapTight wrapText="bothSides">
                    <wp:wrapPolygon edited="0">
                      <wp:start x="0" y="0"/>
                      <wp:lineTo x="0" y="21476"/>
                      <wp:lineTo x="21467" y="21476"/>
                      <wp:lineTo x="21467" y="0"/>
                      <wp:lineTo x="0" y="0"/>
                    </wp:wrapPolygon>
                  </wp:wrapTight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5150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Default="005D1FD5" w:rsidP="00BF7575">
            <w:pPr>
              <w:pStyle w:val="a0"/>
            </w:pPr>
            <w:r>
              <w:rPr>
                <w:noProof/>
              </w:rPr>
              <w:drawing>
                <wp:anchor distT="0" distB="0" distL="114300" distR="114300" simplePos="0" relativeHeight="251665408" behindDoc="1" locked="0" layoutInCell="1" allowOverlap="1">
                  <wp:simplePos x="0" y="0"/>
                  <wp:positionH relativeFrom="column">
                    <wp:posOffset>27940</wp:posOffset>
                  </wp:positionH>
                  <wp:positionV relativeFrom="paragraph">
                    <wp:posOffset>153670</wp:posOffset>
                  </wp:positionV>
                  <wp:extent cx="2105025" cy="1181100"/>
                  <wp:effectExtent l="0" t="0" r="9525" b="0"/>
                  <wp:wrapTight wrapText="bothSides">
                    <wp:wrapPolygon edited="0">
                      <wp:start x="0" y="0"/>
                      <wp:lineTo x="0" y="21252"/>
                      <wp:lineTo x="21502" y="21252"/>
                      <wp:lineTo x="21502" y="0"/>
                      <wp:lineTo x="0" y="0"/>
                    </wp:wrapPolygon>
                  </wp:wrapTight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5025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913F46" w:rsidRDefault="00356604" w:rsidP="00BF7575">
            <w:pPr>
              <w:pStyle w:val="ad"/>
              <w:jc w:val="center"/>
            </w:pPr>
            <w:r>
              <w:rPr>
                <w:lang w:val="en-US"/>
              </w:rPr>
              <w:lastRenderedPageBreak/>
              <w:t>5.</w:t>
            </w:r>
          </w:p>
        </w:tc>
        <w:tc>
          <w:tcPr>
            <w:tcW w:w="5374" w:type="dxa"/>
          </w:tcPr>
          <w:p w:rsidR="00356604" w:rsidRPr="00913F46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9504" behindDoc="1" locked="0" layoutInCell="1" allowOverlap="1">
                  <wp:simplePos x="0" y="0"/>
                  <wp:positionH relativeFrom="column">
                    <wp:posOffset>167005</wp:posOffset>
                  </wp:positionH>
                  <wp:positionV relativeFrom="paragraph">
                    <wp:posOffset>45085</wp:posOffset>
                  </wp:positionV>
                  <wp:extent cx="2952750" cy="3000375"/>
                  <wp:effectExtent l="0" t="0" r="0" b="9525"/>
                  <wp:wrapTight wrapText="bothSides">
                    <wp:wrapPolygon edited="0">
                      <wp:start x="0" y="0"/>
                      <wp:lineTo x="0" y="21531"/>
                      <wp:lineTo x="21461" y="21531"/>
                      <wp:lineTo x="21461" y="0"/>
                      <wp:lineTo x="0" y="0"/>
                    </wp:wrapPolygon>
                  </wp:wrapTight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2750" cy="3000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C770CC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>
                  <wp:simplePos x="0" y="0"/>
                  <wp:positionH relativeFrom="column">
                    <wp:posOffset>-29210</wp:posOffset>
                  </wp:positionH>
                  <wp:positionV relativeFrom="paragraph">
                    <wp:posOffset>112395</wp:posOffset>
                  </wp:positionV>
                  <wp:extent cx="2171700" cy="1266825"/>
                  <wp:effectExtent l="0" t="0" r="0" b="9525"/>
                  <wp:wrapTight wrapText="bothSides">
                    <wp:wrapPolygon edited="0">
                      <wp:start x="0" y="0"/>
                      <wp:lineTo x="0" y="21438"/>
                      <wp:lineTo x="21411" y="21438"/>
                      <wp:lineTo x="21411" y="0"/>
                      <wp:lineTo x="0" y="0"/>
                    </wp:wrapPolygon>
                  </wp:wrapTight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700" cy="1266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5D1FD5" w:rsidTr="00356604">
        <w:tc>
          <w:tcPr>
            <w:tcW w:w="704" w:type="dxa"/>
          </w:tcPr>
          <w:p w:rsidR="00356604" w:rsidRPr="00913F46" w:rsidRDefault="00356604" w:rsidP="00BF7575">
            <w:pPr>
              <w:pStyle w:val="ad"/>
              <w:jc w:val="center"/>
            </w:pPr>
            <w:r>
              <w:t>6.</w:t>
            </w:r>
          </w:p>
        </w:tc>
        <w:tc>
          <w:tcPr>
            <w:tcW w:w="5374" w:type="dxa"/>
          </w:tcPr>
          <w:p w:rsidR="00356604" w:rsidRPr="00913F46" w:rsidRDefault="008430DD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70528" behindDoc="1" locked="0" layoutInCell="1" allowOverlap="1">
                  <wp:simplePos x="0" y="0"/>
                  <wp:positionH relativeFrom="column">
                    <wp:posOffset>33655</wp:posOffset>
                  </wp:positionH>
                  <wp:positionV relativeFrom="paragraph">
                    <wp:posOffset>0</wp:posOffset>
                  </wp:positionV>
                  <wp:extent cx="3257550" cy="3075940"/>
                  <wp:effectExtent l="0" t="0" r="0" b="0"/>
                  <wp:wrapTight wrapText="bothSides">
                    <wp:wrapPolygon edited="0">
                      <wp:start x="0" y="0"/>
                      <wp:lineTo x="0" y="21404"/>
                      <wp:lineTo x="21474" y="21404"/>
                      <wp:lineTo x="21474" y="0"/>
                      <wp:lineTo x="0" y="0"/>
                    </wp:wrapPolygon>
                  </wp:wrapTight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7550" cy="3075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3698" w:type="dxa"/>
          </w:tcPr>
          <w:p w:rsidR="00356604" w:rsidRPr="00913F46" w:rsidRDefault="005D1FD5" w:rsidP="00BF7575">
            <w:pPr>
              <w:pStyle w:val="a0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67456" behindDoc="1" locked="0" layoutInCell="1" allowOverlap="1">
                  <wp:simplePos x="0" y="0"/>
                  <wp:positionH relativeFrom="column">
                    <wp:posOffset>-30480</wp:posOffset>
                  </wp:positionH>
                  <wp:positionV relativeFrom="paragraph">
                    <wp:posOffset>118110</wp:posOffset>
                  </wp:positionV>
                  <wp:extent cx="2200275" cy="1238250"/>
                  <wp:effectExtent l="0" t="0" r="9525" b="0"/>
                  <wp:wrapTight wrapText="bothSides">
                    <wp:wrapPolygon edited="0">
                      <wp:start x="0" y="0"/>
                      <wp:lineTo x="0" y="21268"/>
                      <wp:lineTo x="21506" y="21268"/>
                      <wp:lineTo x="21506" y="0"/>
                      <wp:lineTo x="0" y="0"/>
                    </wp:wrapPolygon>
                  </wp:wrapTight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275" cy="1238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356604" w:rsidRDefault="00356604" w:rsidP="00356604">
      <w:pPr>
        <w:pStyle w:val="a5"/>
      </w:pPr>
    </w:p>
    <w:p w:rsidR="00163824" w:rsidRDefault="00163824" w:rsidP="00163824"/>
    <w:sectPr w:rsidR="00163824" w:rsidSect="00B238B2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7ED8" w:rsidRDefault="00497ED8" w:rsidP="00B238B2">
      <w:r>
        <w:separator/>
      </w:r>
    </w:p>
  </w:endnote>
  <w:endnote w:type="continuationSeparator" w:id="0">
    <w:p w:rsidR="00497ED8" w:rsidRDefault="00497ED8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EndPr/>
    <w:sdtContent>
      <w:p w:rsidR="00B238B2" w:rsidRDefault="00B238B2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283A">
          <w:rPr>
            <w:noProof/>
          </w:rPr>
          <w:t>13</w:t>
        </w:r>
        <w:r>
          <w:fldChar w:fldCharType="end"/>
        </w:r>
      </w:p>
    </w:sdtContent>
  </w:sdt>
  <w:p w:rsidR="00B238B2" w:rsidRDefault="00B238B2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7ED8" w:rsidRDefault="00497ED8" w:rsidP="00B238B2">
      <w:r>
        <w:separator/>
      </w:r>
    </w:p>
  </w:footnote>
  <w:footnote w:type="continuationSeparator" w:id="0">
    <w:p w:rsidR="00497ED8" w:rsidRDefault="00497ED8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1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C4087"/>
    <w:rsid w:val="00143404"/>
    <w:rsid w:val="00163824"/>
    <w:rsid w:val="0018283A"/>
    <w:rsid w:val="003019FD"/>
    <w:rsid w:val="00356604"/>
    <w:rsid w:val="00420F03"/>
    <w:rsid w:val="00436667"/>
    <w:rsid w:val="00463331"/>
    <w:rsid w:val="00497ED8"/>
    <w:rsid w:val="00582034"/>
    <w:rsid w:val="005D1FD5"/>
    <w:rsid w:val="00607D93"/>
    <w:rsid w:val="00620170"/>
    <w:rsid w:val="00667A8A"/>
    <w:rsid w:val="007102F0"/>
    <w:rsid w:val="007F0A12"/>
    <w:rsid w:val="007F40DE"/>
    <w:rsid w:val="0080195E"/>
    <w:rsid w:val="0080231B"/>
    <w:rsid w:val="00814519"/>
    <w:rsid w:val="008430DD"/>
    <w:rsid w:val="00894EA1"/>
    <w:rsid w:val="008A3665"/>
    <w:rsid w:val="00905E32"/>
    <w:rsid w:val="0097252A"/>
    <w:rsid w:val="00B22C1C"/>
    <w:rsid w:val="00B238B2"/>
    <w:rsid w:val="00BE29B5"/>
    <w:rsid w:val="00C55846"/>
    <w:rsid w:val="00CF50BD"/>
    <w:rsid w:val="00D40D32"/>
    <w:rsid w:val="00DB45C0"/>
    <w:rsid w:val="00E158D4"/>
    <w:rsid w:val="00ED32E5"/>
    <w:rsid w:val="00F21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63824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163824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238B2"/>
    <w:pPr>
      <w:spacing w:after="100"/>
    </w:p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2A6E8A-8E38-45E2-8A9E-6B6A1FFC7A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3</Pages>
  <Words>769</Words>
  <Characters>438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8</cp:revision>
  <dcterms:created xsi:type="dcterms:W3CDTF">2021-09-26T13:16:00Z</dcterms:created>
  <dcterms:modified xsi:type="dcterms:W3CDTF">2021-09-30T15:50:00Z</dcterms:modified>
</cp:coreProperties>
</file>